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67CE" w:rsidRDefault="006B67CE">
      <w:r>
        <w:object w:dxaOrig="13771" w:dyaOrig="9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0.25pt;height:372.75pt" o:ole="">
            <v:imagedata r:id="rId7" o:title=""/>
          </v:shape>
          <o:OLEObject Type="Embed" ProgID="Visio.Drawing.15" ShapeID="_x0000_i1025" DrawAspect="Content" ObjectID="_1599040942" r:id="rId8"/>
        </w:object>
      </w:r>
    </w:p>
    <w:p w:rsidR="006B67CE" w:rsidRPr="006B67CE" w:rsidRDefault="006B67CE" w:rsidP="006B67CE"/>
    <w:p w:rsidR="006B67CE" w:rsidRPr="006B67CE" w:rsidRDefault="006B67CE" w:rsidP="006B67CE"/>
    <w:p w:rsidR="006B67CE" w:rsidRDefault="006B67CE" w:rsidP="006B67CE">
      <w:r>
        <w:object w:dxaOrig="17386" w:dyaOrig="13500">
          <v:shape id="_x0000_i1026" type="#_x0000_t75" style="width:537pt;height:417pt" o:ole="">
            <v:imagedata r:id="rId9" o:title=""/>
          </v:shape>
          <o:OLEObject Type="Embed" ProgID="Visio.Drawing.15" ShapeID="_x0000_i1026" DrawAspect="Content" ObjectID="_1599040943" r:id="rId10"/>
        </w:object>
      </w:r>
    </w:p>
    <w:p w:rsidR="006B67CE" w:rsidRPr="006B67CE" w:rsidRDefault="006B67CE" w:rsidP="006B67CE"/>
    <w:p w:rsidR="006B67CE" w:rsidRPr="006B67CE" w:rsidRDefault="006B67CE" w:rsidP="006B67CE">
      <w:pPr>
        <w:rPr>
          <w:sz w:val="28"/>
        </w:rPr>
      </w:pPr>
      <w:r w:rsidRPr="006B67CE">
        <w:rPr>
          <w:sz w:val="28"/>
        </w:rPr>
        <w:t>Luontilauseet</w:t>
      </w:r>
    </w:p>
    <w:p w:rsidR="006B67CE" w:rsidRPr="00976D5D" w:rsidRDefault="006B67CE" w:rsidP="006B67CE">
      <w:pPr>
        <w:spacing w:after="0" w:line="240" w:lineRule="auto"/>
        <w:rPr>
          <w:rFonts w:eastAsia="Times New Roman" w:cstheme="minorHAnsi"/>
          <w:color w:val="000000"/>
          <w:sz w:val="24"/>
          <w:szCs w:val="24"/>
        </w:rPr>
      </w:pPr>
      <w:r w:rsidRPr="006B67CE">
        <w:rPr>
          <w:rFonts w:eastAsia="Times New Roman" w:cstheme="minorHAnsi"/>
          <w:color w:val="000000"/>
          <w:sz w:val="24"/>
          <w:szCs w:val="24"/>
        </w:rPr>
        <w:t>CREATE TABLE `kr_lainaaja` (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lainaajaID` int(11) NOT NULL AUTO_INCREMENT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enimi` varchar(12) COLLATE utf8mb4_swedish_ci NOT NULL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snimi` varchar(15) COLLATE utf8mb4_swedish_ci NOT NULL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osoite` varchar(20) COLLATE utf8mb4_swedish_ci NOT NULL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PRIMARY KEY (`lainaajaID`)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) ENGINE=InnoDB DEFAULT CHARSET=utf8mb4 COLLATE=utf8mb4_swedish_ci</w:t>
      </w:r>
    </w:p>
    <w:p w:rsidR="00675166" w:rsidRPr="00976D5D" w:rsidRDefault="00675166" w:rsidP="006B67CE">
      <w:pPr>
        <w:rPr>
          <w:rFonts w:cstheme="minorHAnsi"/>
          <w:sz w:val="24"/>
          <w:szCs w:val="24"/>
        </w:rPr>
      </w:pPr>
    </w:p>
    <w:p w:rsidR="006B67CE" w:rsidRPr="00976D5D" w:rsidRDefault="006B67CE" w:rsidP="006B67CE">
      <w:pPr>
        <w:spacing w:after="0" w:line="240" w:lineRule="auto"/>
        <w:rPr>
          <w:rFonts w:eastAsia="Times New Roman" w:cstheme="minorHAnsi"/>
          <w:color w:val="000000"/>
          <w:sz w:val="24"/>
          <w:szCs w:val="24"/>
        </w:rPr>
      </w:pPr>
      <w:r w:rsidRPr="006B67CE">
        <w:rPr>
          <w:rFonts w:eastAsia="Times New Roman" w:cstheme="minorHAnsi"/>
          <w:color w:val="000000"/>
          <w:sz w:val="24"/>
          <w:szCs w:val="24"/>
        </w:rPr>
        <w:t>CREATE TABLE `kr_teos` (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teosID` int(11) NOT NULL AUTO_INCREMENT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nimi` varchar(25) COLLATE utf8mb4_swedish_ci NOT NULL,</w:t>
      </w:r>
      <w:r w:rsidRPr="006B67CE">
        <w:rPr>
          <w:rFonts w:eastAsia="Times New Roman" w:cstheme="minorHAnsi"/>
          <w:color w:val="000000"/>
          <w:sz w:val="24"/>
          <w:szCs w:val="24"/>
        </w:rPr>
        <w:br/>
      </w:r>
      <w:r w:rsidRPr="006B67CE">
        <w:rPr>
          <w:rFonts w:eastAsia="Times New Roman" w:cstheme="minorHAnsi"/>
          <w:color w:val="000000"/>
          <w:sz w:val="24"/>
          <w:szCs w:val="24"/>
        </w:rPr>
        <w:lastRenderedPageBreak/>
        <w:t> `tekija` varchar(30) COLLATE utf8mb4_swedish_ci NOT NULL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julkvuosi` year(4) NOT NULL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tyyppiID` int(11) NOT NULL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PRIMARY KEY (`teosID`)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KEY `tyyppiID` (`tyyppiID`)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CONSTRAINT `kr_teos_ibfk_1` FOREIGN KEY (`tyyppiID`) REFERENCES `kr_tyypit` (`tyyppiID`)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) ENGINE=InnoDB DEFAULT CHARSET=utf8mb4 COLLATE=utf8mb4_swedish_ci</w:t>
      </w:r>
    </w:p>
    <w:p w:rsidR="006B67CE" w:rsidRPr="00976D5D" w:rsidRDefault="006B67CE" w:rsidP="006B67CE">
      <w:pPr>
        <w:rPr>
          <w:rFonts w:cstheme="minorHAnsi"/>
          <w:sz w:val="24"/>
          <w:szCs w:val="24"/>
        </w:rPr>
      </w:pPr>
    </w:p>
    <w:p w:rsidR="006B67CE" w:rsidRPr="00976D5D" w:rsidRDefault="006B67CE" w:rsidP="006B67CE">
      <w:pPr>
        <w:rPr>
          <w:rFonts w:cstheme="minorHAnsi"/>
          <w:sz w:val="24"/>
          <w:szCs w:val="24"/>
        </w:rPr>
      </w:pPr>
      <w:r w:rsidRPr="00976D5D">
        <w:rPr>
          <w:rFonts w:cstheme="minorHAnsi"/>
          <w:color w:val="000000"/>
          <w:sz w:val="24"/>
          <w:szCs w:val="24"/>
        </w:rPr>
        <w:t>CREATE TABLE `kr_lainaus` (</w:t>
      </w:r>
      <w:r w:rsidRPr="00976D5D">
        <w:rPr>
          <w:rFonts w:cstheme="minorHAnsi"/>
          <w:color w:val="000000"/>
          <w:sz w:val="24"/>
          <w:szCs w:val="24"/>
        </w:rPr>
        <w:br/>
        <w:t> `lainausID` int(11) NOT NULL AUTO_INCREMENT,</w:t>
      </w:r>
      <w:r w:rsidRPr="00976D5D">
        <w:rPr>
          <w:rFonts w:cstheme="minorHAnsi"/>
          <w:color w:val="000000"/>
          <w:sz w:val="24"/>
          <w:szCs w:val="24"/>
        </w:rPr>
        <w:br/>
        <w:t> `lainaajaID` int(11) NOT NULL,</w:t>
      </w:r>
      <w:r w:rsidRPr="00976D5D">
        <w:rPr>
          <w:rFonts w:cstheme="minorHAnsi"/>
          <w:color w:val="000000"/>
          <w:sz w:val="24"/>
          <w:szCs w:val="24"/>
        </w:rPr>
        <w:br/>
        <w:t> `teosID` int(11) NOT NULL,</w:t>
      </w:r>
      <w:r w:rsidRPr="00976D5D">
        <w:rPr>
          <w:rFonts w:cstheme="minorHAnsi"/>
          <w:color w:val="000000"/>
          <w:sz w:val="24"/>
          <w:szCs w:val="24"/>
        </w:rPr>
        <w:br/>
        <w:t> `lainauspvm` date NOT NULL,</w:t>
      </w:r>
      <w:r w:rsidRPr="00976D5D">
        <w:rPr>
          <w:rFonts w:cstheme="minorHAnsi"/>
          <w:color w:val="000000"/>
          <w:sz w:val="24"/>
          <w:szCs w:val="24"/>
        </w:rPr>
        <w:br/>
        <w:t> `palautuspvm` date NOT NULL,</w:t>
      </w:r>
      <w:r w:rsidRPr="00976D5D">
        <w:rPr>
          <w:rFonts w:cstheme="minorHAnsi"/>
          <w:color w:val="000000"/>
          <w:sz w:val="24"/>
          <w:szCs w:val="24"/>
        </w:rPr>
        <w:br/>
        <w:t> `erapvm` Úte NOT NULL,</w:t>
      </w:r>
      <w:r w:rsidRPr="00976D5D">
        <w:rPr>
          <w:rFonts w:cstheme="minorHAnsi"/>
          <w:color w:val="000000"/>
          <w:sz w:val="24"/>
          <w:szCs w:val="24"/>
        </w:rPr>
        <w:br/>
        <w:t> PRIMARY KEY (`lainausID`),</w:t>
      </w:r>
      <w:r w:rsidRPr="00976D5D">
        <w:rPr>
          <w:rFonts w:cstheme="minorHAnsi"/>
          <w:color w:val="000000"/>
          <w:sz w:val="24"/>
          <w:szCs w:val="24"/>
        </w:rPr>
        <w:br/>
        <w:t> KEY `lainaajaID` (`lainaajaID`,`teosID`),</w:t>
      </w:r>
      <w:r w:rsidRPr="00976D5D">
        <w:rPr>
          <w:rFonts w:cstheme="minorHAnsi"/>
          <w:color w:val="000000"/>
          <w:sz w:val="24"/>
          <w:szCs w:val="24"/>
        </w:rPr>
        <w:br/>
        <w:t> KEY `teosID` (`teosID`),</w:t>
      </w:r>
      <w:r w:rsidRPr="00976D5D">
        <w:rPr>
          <w:rFonts w:cstheme="minorHAnsi"/>
          <w:color w:val="000000"/>
          <w:sz w:val="24"/>
          <w:szCs w:val="24"/>
        </w:rPr>
        <w:br/>
        <w:t> KEY `erapvm` (`erapvm`),</w:t>
      </w:r>
      <w:r w:rsidRPr="00976D5D">
        <w:rPr>
          <w:rFonts w:cstheme="minorHAnsi"/>
          <w:color w:val="000000"/>
          <w:sz w:val="24"/>
          <w:szCs w:val="24"/>
        </w:rPr>
        <w:br/>
        <w:t> CONSTRAINT `kr_lainaus_ibfk_2` FOREIGN KEY (`teosID`) REFERENCES `kr_teos` (`teosID`),</w:t>
      </w:r>
      <w:r w:rsidRPr="00976D5D">
        <w:rPr>
          <w:rFonts w:cstheme="minorHAnsi"/>
          <w:color w:val="000000"/>
          <w:sz w:val="24"/>
          <w:szCs w:val="24"/>
        </w:rPr>
        <w:br/>
        <w:t> CONSTRAINT `kr_lainaus_ibfk_1` FOREIGN KEY (`lainaajaID`) REFERENCES `kr_lainaaja` (`lainaajaID`)</w:t>
      </w:r>
      <w:r w:rsidRPr="00976D5D">
        <w:rPr>
          <w:rFonts w:cstheme="minorHAnsi"/>
          <w:color w:val="000000"/>
          <w:sz w:val="24"/>
          <w:szCs w:val="24"/>
        </w:rPr>
        <w:br/>
        <w:t>) ENGINE=InnoDB DEFAULT CHARSET=utf8mb4 COLLATE=utf8mb4_swedish_ci</w:t>
      </w:r>
    </w:p>
    <w:p w:rsidR="006B67CE" w:rsidRPr="00976D5D" w:rsidRDefault="006B67CE" w:rsidP="006B67CE">
      <w:pPr>
        <w:spacing w:after="0" w:line="240" w:lineRule="auto"/>
        <w:rPr>
          <w:rFonts w:eastAsia="Times New Roman" w:cstheme="minorHAnsi"/>
          <w:color w:val="000000"/>
          <w:sz w:val="24"/>
          <w:szCs w:val="24"/>
        </w:rPr>
      </w:pPr>
      <w:r w:rsidRPr="006B67CE">
        <w:rPr>
          <w:rFonts w:eastAsia="Times New Roman" w:cstheme="minorHAnsi"/>
          <w:color w:val="000000"/>
          <w:sz w:val="24"/>
          <w:szCs w:val="24"/>
        </w:rPr>
        <w:t>CREATE TABLE `kr_varaus` (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varausID` int(11) NOT NULL AUTO_INCREMENT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lainaajaID` int(11) NOT NULL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teosID` int(11) NOT NULL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varauspvm` date NOT NULL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maarapvm` date NOT NULL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PRIMARY KEY (`varausID`)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KEY `lainaajaID` (`lainaajaID`,`teosID`)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KEY `teosID` (`teosID`)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CONSTRAINT `kr_varaus_ibfk_2` FOREIGN KEY (`teosID`) REFERENCES `kr_teos` (`teosID`)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CONSTRAINT `kr_varaus_ibfk_1` FOREIGN KEY (`lainaajaID`) REFERENCES `kr_lainaaja` (`lainaajaID`)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) ENGINE=InnoDB DEFAULT CHARSET=utf8mb4 COLLATE=utf8mb4_swedish_ci</w:t>
      </w:r>
    </w:p>
    <w:p w:rsidR="006B67CE" w:rsidRPr="00976D5D" w:rsidRDefault="006B67CE" w:rsidP="006B67CE">
      <w:pPr>
        <w:rPr>
          <w:rFonts w:cstheme="minorHAnsi"/>
          <w:sz w:val="24"/>
          <w:szCs w:val="24"/>
        </w:rPr>
      </w:pPr>
    </w:p>
    <w:p w:rsidR="006B67CE" w:rsidRPr="00976D5D" w:rsidRDefault="006B67CE" w:rsidP="006B67CE">
      <w:pPr>
        <w:spacing w:after="0" w:line="240" w:lineRule="auto"/>
        <w:rPr>
          <w:rFonts w:eastAsia="Times New Roman" w:cstheme="minorHAnsi"/>
          <w:color w:val="000000"/>
          <w:sz w:val="24"/>
          <w:szCs w:val="24"/>
        </w:rPr>
      </w:pPr>
      <w:r w:rsidRPr="006B67CE">
        <w:rPr>
          <w:rFonts w:eastAsia="Times New Roman" w:cstheme="minorHAnsi"/>
          <w:color w:val="000000"/>
          <w:sz w:val="24"/>
          <w:szCs w:val="24"/>
        </w:rPr>
        <w:t>CREATE TABLE `kr_tyypit` (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tyyppiID` int(11) NOT NULL AUTO_INCREMENT,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 `tyyppi` varchar(20) COLLATE utf8mb4_swedish_ci NOT NULL,</w:t>
      </w:r>
      <w:r w:rsidRPr="006B67CE">
        <w:rPr>
          <w:rFonts w:eastAsia="Times New Roman" w:cstheme="minorHAnsi"/>
          <w:color w:val="000000"/>
          <w:sz w:val="24"/>
          <w:szCs w:val="24"/>
        </w:rPr>
        <w:br/>
      </w:r>
      <w:r w:rsidRPr="006B67CE">
        <w:rPr>
          <w:rFonts w:eastAsia="Times New Roman" w:cstheme="minorHAnsi"/>
          <w:color w:val="000000"/>
          <w:sz w:val="24"/>
          <w:szCs w:val="24"/>
        </w:rPr>
        <w:lastRenderedPageBreak/>
        <w:t> PRIMARY KEY (`tyyppiID`)</w:t>
      </w:r>
      <w:r w:rsidRPr="006B67CE">
        <w:rPr>
          <w:rFonts w:eastAsia="Times New Roman" w:cstheme="minorHAnsi"/>
          <w:color w:val="000000"/>
          <w:sz w:val="24"/>
          <w:szCs w:val="24"/>
        </w:rPr>
        <w:br/>
        <w:t>) ENGINE=InnoDB DEFAULT CHARSET=utf8mb4 COLLATE=utf8mb4_swedish_ci</w:t>
      </w:r>
    </w:p>
    <w:p w:rsidR="006B67CE" w:rsidRPr="00976D5D" w:rsidRDefault="006B67CE" w:rsidP="006B67CE">
      <w:pPr>
        <w:rPr>
          <w:rFonts w:cstheme="minorHAnsi"/>
          <w:sz w:val="24"/>
          <w:szCs w:val="24"/>
        </w:rPr>
      </w:pPr>
    </w:p>
    <w:p w:rsidR="006B67CE" w:rsidRDefault="006B67CE" w:rsidP="006B67CE">
      <w:pPr>
        <w:rPr>
          <w:rFonts w:cstheme="minorHAnsi"/>
          <w:color w:val="000000"/>
          <w:sz w:val="24"/>
          <w:szCs w:val="24"/>
        </w:rPr>
      </w:pPr>
      <w:r w:rsidRPr="00976D5D">
        <w:rPr>
          <w:rFonts w:cstheme="minorHAnsi"/>
          <w:color w:val="000000"/>
          <w:sz w:val="24"/>
          <w:szCs w:val="24"/>
        </w:rPr>
        <w:t>CREATE TABLE `kr_karhu` (</w:t>
      </w:r>
      <w:r w:rsidRPr="00976D5D">
        <w:rPr>
          <w:rFonts w:cstheme="minorHAnsi"/>
          <w:color w:val="000000"/>
          <w:sz w:val="24"/>
          <w:szCs w:val="24"/>
        </w:rPr>
        <w:br/>
        <w:t> `karhuID` int(11) NOT NULL AUTO_INCREMENT,</w:t>
      </w:r>
      <w:r w:rsidRPr="00976D5D">
        <w:rPr>
          <w:rFonts w:cstheme="minorHAnsi"/>
          <w:color w:val="000000"/>
          <w:sz w:val="24"/>
          <w:szCs w:val="24"/>
        </w:rPr>
        <w:br/>
        <w:t> `lainausID` int(11) NOT NULL,</w:t>
      </w:r>
      <w:r w:rsidRPr="00976D5D">
        <w:rPr>
          <w:rFonts w:cstheme="minorHAnsi"/>
          <w:color w:val="000000"/>
          <w:sz w:val="24"/>
          <w:szCs w:val="24"/>
        </w:rPr>
        <w:br/>
        <w:t> `karhuamispvm` date NOT NULL,</w:t>
      </w:r>
      <w:r w:rsidRPr="00976D5D">
        <w:rPr>
          <w:rFonts w:cstheme="minorHAnsi"/>
          <w:color w:val="000000"/>
          <w:sz w:val="24"/>
          <w:szCs w:val="24"/>
        </w:rPr>
        <w:br/>
        <w:t> PRIMARY KEY (`karhuID`),</w:t>
      </w:r>
      <w:r w:rsidRPr="00976D5D">
        <w:rPr>
          <w:rFonts w:cstheme="minorHAnsi"/>
          <w:color w:val="000000"/>
          <w:sz w:val="24"/>
          <w:szCs w:val="24"/>
        </w:rPr>
        <w:br/>
        <w:t> KEY `lainausID` (`lainausID`),</w:t>
      </w:r>
      <w:r w:rsidRPr="00976D5D">
        <w:rPr>
          <w:rFonts w:cstheme="minorHAnsi"/>
          <w:color w:val="000000"/>
          <w:sz w:val="24"/>
          <w:szCs w:val="24"/>
        </w:rPr>
        <w:br/>
        <w:t> KEY `karhuamispvm` (`karhuamispvm`),</w:t>
      </w:r>
      <w:r w:rsidRPr="00976D5D">
        <w:rPr>
          <w:rFonts w:cstheme="minorHAnsi"/>
          <w:color w:val="000000"/>
          <w:sz w:val="24"/>
          <w:szCs w:val="24"/>
        </w:rPr>
        <w:br/>
        <w:t> CONSTRAINT `kr_karhu_ibfk_1` FOREIGN KEY (`lainausID`) REFERENCES `kr_lainaus` (`lainausID`)</w:t>
      </w:r>
      <w:r w:rsidRPr="00976D5D">
        <w:rPr>
          <w:rFonts w:cstheme="minorHAnsi"/>
          <w:color w:val="000000"/>
          <w:sz w:val="24"/>
          <w:szCs w:val="24"/>
        </w:rPr>
        <w:br/>
        <w:t>) ENGINE=InnoDB DEFAULT CHARSET=utf8mb4 COLLATE=utf8mb4_swedish_ci</w:t>
      </w:r>
    </w:p>
    <w:p w:rsidR="00976D5D" w:rsidRDefault="00976D5D" w:rsidP="006B67CE">
      <w:pPr>
        <w:rPr>
          <w:rFonts w:cstheme="minorHAnsi"/>
          <w:color w:val="000000"/>
          <w:sz w:val="24"/>
          <w:szCs w:val="24"/>
        </w:rPr>
      </w:pPr>
    </w:p>
    <w:p w:rsidR="00976D5D" w:rsidRDefault="00976D5D" w:rsidP="006B67CE">
      <w:pPr>
        <w:rPr>
          <w:rFonts w:cstheme="minorHAnsi"/>
          <w:color w:val="000000"/>
          <w:sz w:val="28"/>
          <w:szCs w:val="24"/>
        </w:rPr>
      </w:pPr>
      <w:r>
        <w:rPr>
          <w:rFonts w:cstheme="minorHAnsi"/>
          <w:color w:val="000000"/>
          <w:sz w:val="28"/>
          <w:szCs w:val="24"/>
        </w:rPr>
        <w:t>Testitapaukse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82"/>
        <w:gridCol w:w="2497"/>
        <w:gridCol w:w="2296"/>
        <w:gridCol w:w="2275"/>
      </w:tblGrid>
      <w:tr w:rsidR="00976D5D" w:rsidRPr="00976D5D" w:rsidTr="00976D5D">
        <w:tc>
          <w:tcPr>
            <w:tcW w:w="2337" w:type="dxa"/>
          </w:tcPr>
          <w:p w:rsidR="00976D5D" w:rsidRPr="00976D5D" w:rsidRDefault="00976D5D" w:rsidP="006B67CE">
            <w:pPr>
              <w:rPr>
                <w:rFonts w:cstheme="minorHAnsi"/>
                <w:sz w:val="24"/>
                <w:szCs w:val="24"/>
              </w:rPr>
            </w:pPr>
            <w:r w:rsidRPr="00976D5D">
              <w:rPr>
                <w:rFonts w:cstheme="minorHAnsi"/>
                <w:sz w:val="24"/>
                <w:szCs w:val="24"/>
              </w:rPr>
              <w:t>Mitä tehdään</w:t>
            </w:r>
          </w:p>
        </w:tc>
        <w:tc>
          <w:tcPr>
            <w:tcW w:w="2337" w:type="dxa"/>
          </w:tcPr>
          <w:p w:rsidR="00976D5D" w:rsidRPr="00976D5D" w:rsidRDefault="00976D5D" w:rsidP="006B67CE">
            <w:pPr>
              <w:rPr>
                <w:rFonts w:cstheme="minorHAnsi"/>
                <w:sz w:val="24"/>
                <w:szCs w:val="24"/>
              </w:rPr>
            </w:pPr>
            <w:r w:rsidRPr="00976D5D">
              <w:rPr>
                <w:rFonts w:cstheme="minorHAnsi"/>
                <w:sz w:val="24"/>
                <w:szCs w:val="24"/>
              </w:rPr>
              <w:t>SQL</w:t>
            </w:r>
          </w:p>
        </w:tc>
        <w:tc>
          <w:tcPr>
            <w:tcW w:w="2338" w:type="dxa"/>
          </w:tcPr>
          <w:p w:rsidR="00976D5D" w:rsidRPr="00976D5D" w:rsidRDefault="00976D5D" w:rsidP="006B67C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Mitä pitäisi tapahtua</w:t>
            </w:r>
          </w:p>
        </w:tc>
        <w:tc>
          <w:tcPr>
            <w:tcW w:w="2338" w:type="dxa"/>
          </w:tcPr>
          <w:p w:rsidR="00976D5D" w:rsidRPr="00976D5D" w:rsidRDefault="00976D5D" w:rsidP="006B67C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Mitä tapahtui</w:t>
            </w:r>
          </w:p>
        </w:tc>
      </w:tr>
      <w:tr w:rsidR="00976D5D" w:rsidRPr="00976D5D" w:rsidTr="00976D5D">
        <w:tc>
          <w:tcPr>
            <w:tcW w:w="2337" w:type="dxa"/>
          </w:tcPr>
          <w:p w:rsidR="00976D5D" w:rsidRPr="00976D5D" w:rsidRDefault="00976D5D" w:rsidP="006B67CE">
            <w:pPr>
              <w:rPr>
                <w:rFonts w:cstheme="minorHAnsi"/>
                <w:sz w:val="24"/>
                <w:szCs w:val="24"/>
              </w:rPr>
            </w:pPr>
            <w:r w:rsidRPr="00976D5D">
              <w:rPr>
                <w:rFonts w:cstheme="minorHAnsi"/>
                <w:sz w:val="24"/>
                <w:szCs w:val="24"/>
              </w:rPr>
              <w:t>Lainaajan lisäys</w:t>
            </w:r>
          </w:p>
        </w:tc>
        <w:tc>
          <w:tcPr>
            <w:tcW w:w="2337" w:type="dxa"/>
          </w:tcPr>
          <w:p w:rsidR="00976D5D" w:rsidRPr="00976D5D" w:rsidRDefault="00976D5D" w:rsidP="006B67CE">
            <w:pPr>
              <w:rPr>
                <w:rFonts w:cstheme="minorHAnsi"/>
                <w:sz w:val="24"/>
                <w:szCs w:val="24"/>
                <w:lang w:val="fi-FI"/>
              </w:rPr>
            </w:pPr>
            <w:r w:rsidRPr="00976D5D">
              <w:rPr>
                <w:rFonts w:cstheme="minorHAnsi"/>
                <w:sz w:val="24"/>
                <w:szCs w:val="24"/>
                <w:lang w:val="fi-FI"/>
              </w:rPr>
              <w:t>INSERT INTO kr_lainaaja (enimi, snimi, osoite) VALUES ('Samu', 'snimi', 'Lentokonetehtaankatu 10');</w:t>
            </w:r>
          </w:p>
        </w:tc>
        <w:tc>
          <w:tcPr>
            <w:tcW w:w="2338" w:type="dxa"/>
          </w:tcPr>
          <w:p w:rsidR="00976D5D" w:rsidRPr="00976D5D" w:rsidRDefault="00976D5D" w:rsidP="006B67CE">
            <w:pPr>
              <w:rPr>
                <w:rFonts w:cstheme="minorHAnsi"/>
                <w:sz w:val="24"/>
                <w:szCs w:val="24"/>
                <w:lang w:val="fi-FI"/>
              </w:rPr>
            </w:pPr>
            <w:r>
              <w:rPr>
                <w:rFonts w:cstheme="minorHAnsi"/>
                <w:sz w:val="24"/>
                <w:szCs w:val="24"/>
                <w:lang w:val="fi-FI"/>
              </w:rPr>
              <w:t>Minut lisätään tietokantaan</w:t>
            </w:r>
          </w:p>
        </w:tc>
        <w:tc>
          <w:tcPr>
            <w:tcW w:w="2338" w:type="dxa"/>
          </w:tcPr>
          <w:p w:rsidR="00976D5D" w:rsidRPr="00976D5D" w:rsidRDefault="00976D5D" w:rsidP="006B67CE">
            <w:pPr>
              <w:rPr>
                <w:rFonts w:cstheme="minorHAnsi"/>
                <w:sz w:val="24"/>
                <w:szCs w:val="24"/>
                <w:lang w:val="fi-FI"/>
              </w:rPr>
            </w:pPr>
            <w:r>
              <w:rPr>
                <w:rFonts w:cstheme="minorHAnsi"/>
                <w:sz w:val="24"/>
                <w:szCs w:val="24"/>
                <w:lang w:val="fi-FI"/>
              </w:rPr>
              <w:t>Mitä pitikin</w:t>
            </w:r>
          </w:p>
        </w:tc>
      </w:tr>
      <w:tr w:rsidR="00976D5D" w:rsidRPr="004679EA" w:rsidTr="00976D5D">
        <w:tc>
          <w:tcPr>
            <w:tcW w:w="2337" w:type="dxa"/>
          </w:tcPr>
          <w:p w:rsidR="00976D5D" w:rsidRPr="00976D5D" w:rsidRDefault="00976D5D" w:rsidP="006B67CE">
            <w:pPr>
              <w:rPr>
                <w:rFonts w:cstheme="minorHAnsi"/>
                <w:sz w:val="24"/>
                <w:szCs w:val="24"/>
              </w:rPr>
            </w:pPr>
            <w:r w:rsidRPr="00976D5D">
              <w:rPr>
                <w:rFonts w:cstheme="minorHAnsi"/>
                <w:sz w:val="24"/>
                <w:szCs w:val="24"/>
              </w:rPr>
              <w:t>Lainaajan päivitys</w:t>
            </w:r>
          </w:p>
        </w:tc>
        <w:tc>
          <w:tcPr>
            <w:tcW w:w="2337" w:type="dxa"/>
          </w:tcPr>
          <w:p w:rsidR="00976D5D" w:rsidRPr="004679EA" w:rsidRDefault="004679EA" w:rsidP="006B67CE">
            <w:pPr>
              <w:rPr>
                <w:rFonts w:cstheme="minorHAnsi"/>
                <w:sz w:val="24"/>
                <w:szCs w:val="24"/>
                <w:lang w:val="fi-FI"/>
              </w:rPr>
            </w:pPr>
            <w:r w:rsidRPr="004679EA">
              <w:rPr>
                <w:rFonts w:cstheme="minorHAnsi"/>
                <w:sz w:val="24"/>
                <w:szCs w:val="24"/>
                <w:lang w:val="fi-FI"/>
              </w:rPr>
              <w:t>UPDATE kr_lainaaja SET enimi = 'Samppa' WHERE lainaajaID = 1;</w:t>
            </w:r>
          </w:p>
        </w:tc>
        <w:tc>
          <w:tcPr>
            <w:tcW w:w="2338" w:type="dxa"/>
          </w:tcPr>
          <w:p w:rsidR="00976D5D" w:rsidRPr="004679EA" w:rsidRDefault="004679EA" w:rsidP="006B67CE">
            <w:pPr>
              <w:rPr>
                <w:rFonts w:cstheme="minorHAnsi"/>
                <w:sz w:val="24"/>
                <w:szCs w:val="24"/>
                <w:lang w:val="fi-FI"/>
              </w:rPr>
            </w:pPr>
            <w:r>
              <w:rPr>
                <w:rFonts w:cstheme="minorHAnsi"/>
                <w:sz w:val="24"/>
                <w:szCs w:val="24"/>
                <w:lang w:val="fi-FI"/>
              </w:rPr>
              <w:t>Minun nimeni pitäisi vaihtua</w:t>
            </w:r>
          </w:p>
        </w:tc>
        <w:tc>
          <w:tcPr>
            <w:tcW w:w="2338" w:type="dxa"/>
          </w:tcPr>
          <w:p w:rsidR="00976D5D" w:rsidRPr="004679EA" w:rsidRDefault="004679EA" w:rsidP="006B67CE">
            <w:pPr>
              <w:rPr>
                <w:rFonts w:cstheme="minorHAnsi"/>
                <w:sz w:val="24"/>
                <w:szCs w:val="24"/>
                <w:lang w:val="fi-FI"/>
              </w:rPr>
            </w:pPr>
            <w:r>
              <w:rPr>
                <w:rFonts w:cstheme="minorHAnsi"/>
                <w:sz w:val="24"/>
                <w:szCs w:val="24"/>
                <w:lang w:val="fi-FI"/>
              </w:rPr>
              <w:t>Mitä pitikin</w:t>
            </w:r>
          </w:p>
        </w:tc>
      </w:tr>
      <w:tr w:rsidR="00976D5D" w:rsidRPr="00976D5D" w:rsidTr="00976D5D">
        <w:tc>
          <w:tcPr>
            <w:tcW w:w="2337" w:type="dxa"/>
          </w:tcPr>
          <w:p w:rsidR="00976D5D" w:rsidRPr="00976D5D" w:rsidRDefault="00976D5D" w:rsidP="006B67CE">
            <w:pPr>
              <w:rPr>
                <w:rFonts w:cstheme="minorHAnsi"/>
                <w:sz w:val="24"/>
                <w:szCs w:val="24"/>
              </w:rPr>
            </w:pPr>
            <w:r w:rsidRPr="00976D5D">
              <w:rPr>
                <w:rFonts w:cstheme="minorHAnsi"/>
                <w:sz w:val="24"/>
                <w:szCs w:val="24"/>
              </w:rPr>
              <w:t>Lainaajan poisto</w:t>
            </w:r>
          </w:p>
        </w:tc>
        <w:tc>
          <w:tcPr>
            <w:tcW w:w="2337" w:type="dxa"/>
          </w:tcPr>
          <w:p w:rsidR="00976D5D" w:rsidRPr="00976D5D" w:rsidRDefault="004679EA" w:rsidP="006B67CE">
            <w:pPr>
              <w:rPr>
                <w:rFonts w:cstheme="minorHAnsi"/>
                <w:sz w:val="24"/>
                <w:szCs w:val="24"/>
              </w:rPr>
            </w:pPr>
            <w:r w:rsidRPr="004679EA">
              <w:rPr>
                <w:rFonts w:cstheme="minorHAnsi"/>
                <w:sz w:val="24"/>
                <w:szCs w:val="24"/>
              </w:rPr>
              <w:t>DELETE FROM kr_lainaaja WHERE lainaajaID = 2;</w:t>
            </w:r>
          </w:p>
        </w:tc>
        <w:tc>
          <w:tcPr>
            <w:tcW w:w="2338" w:type="dxa"/>
          </w:tcPr>
          <w:p w:rsidR="00976D5D" w:rsidRPr="00976D5D" w:rsidRDefault="004679EA" w:rsidP="006B67C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oinen Lainaaja poistetaan</w:t>
            </w:r>
          </w:p>
        </w:tc>
        <w:tc>
          <w:tcPr>
            <w:tcW w:w="2338" w:type="dxa"/>
          </w:tcPr>
          <w:p w:rsidR="00976D5D" w:rsidRPr="00976D5D" w:rsidRDefault="004679EA" w:rsidP="006B67C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Mitä pitikin</w:t>
            </w:r>
          </w:p>
        </w:tc>
      </w:tr>
      <w:tr w:rsidR="00976D5D" w:rsidRPr="00EC33C6" w:rsidTr="00976D5D">
        <w:tc>
          <w:tcPr>
            <w:tcW w:w="2337" w:type="dxa"/>
          </w:tcPr>
          <w:p w:rsidR="00976D5D" w:rsidRPr="00976D5D" w:rsidRDefault="00976D5D" w:rsidP="006B67CE">
            <w:pPr>
              <w:rPr>
                <w:rFonts w:cstheme="minorHAnsi"/>
                <w:sz w:val="24"/>
                <w:szCs w:val="24"/>
              </w:rPr>
            </w:pPr>
            <w:r w:rsidRPr="00976D5D">
              <w:rPr>
                <w:rFonts w:cstheme="minorHAnsi"/>
                <w:sz w:val="24"/>
                <w:szCs w:val="24"/>
              </w:rPr>
              <w:t>Lainaajien haku</w:t>
            </w:r>
          </w:p>
        </w:tc>
        <w:tc>
          <w:tcPr>
            <w:tcW w:w="2337" w:type="dxa"/>
          </w:tcPr>
          <w:p w:rsidR="00976D5D" w:rsidRPr="00976D5D" w:rsidRDefault="004679EA" w:rsidP="006B67CE">
            <w:pPr>
              <w:rPr>
                <w:rFonts w:cstheme="minorHAnsi"/>
                <w:sz w:val="24"/>
                <w:szCs w:val="24"/>
              </w:rPr>
            </w:pPr>
            <w:r w:rsidRPr="004679EA">
              <w:rPr>
                <w:rFonts w:cstheme="minorHAnsi"/>
                <w:sz w:val="24"/>
                <w:szCs w:val="24"/>
              </w:rPr>
              <w:t>SELECT * FROM kr_lainaaja WHERE osoite = 'Turkutie 13';</w:t>
            </w:r>
          </w:p>
        </w:tc>
        <w:tc>
          <w:tcPr>
            <w:tcW w:w="2338" w:type="dxa"/>
          </w:tcPr>
          <w:p w:rsidR="00976D5D" w:rsidRPr="00EC33C6" w:rsidRDefault="00EC33C6" w:rsidP="006B67CE">
            <w:pPr>
              <w:rPr>
                <w:rFonts w:cstheme="minorHAnsi"/>
                <w:sz w:val="24"/>
                <w:szCs w:val="24"/>
                <w:lang w:val="fi-FI"/>
              </w:rPr>
            </w:pPr>
            <w:r w:rsidRPr="00EC33C6">
              <w:rPr>
                <w:rFonts w:cstheme="minorHAnsi"/>
                <w:sz w:val="24"/>
                <w:szCs w:val="24"/>
                <w:lang w:val="fi-FI"/>
              </w:rPr>
              <w:t>Valitaan kaikki lainaajat jotka asuvat turkutiellä</w:t>
            </w:r>
          </w:p>
        </w:tc>
        <w:tc>
          <w:tcPr>
            <w:tcW w:w="2338" w:type="dxa"/>
          </w:tcPr>
          <w:p w:rsidR="00976D5D" w:rsidRPr="00EC33C6" w:rsidRDefault="00EC33C6" w:rsidP="006B67CE">
            <w:pPr>
              <w:rPr>
                <w:rFonts w:cstheme="minorHAnsi"/>
                <w:sz w:val="24"/>
                <w:szCs w:val="24"/>
                <w:lang w:val="fi-FI"/>
              </w:rPr>
            </w:pPr>
            <w:r>
              <w:rPr>
                <w:rFonts w:cstheme="minorHAnsi"/>
                <w:sz w:val="24"/>
                <w:szCs w:val="24"/>
                <w:lang w:val="fi-FI"/>
              </w:rPr>
              <w:t>Mitä pitikin</w:t>
            </w:r>
          </w:p>
        </w:tc>
      </w:tr>
    </w:tbl>
    <w:p w:rsidR="00976D5D" w:rsidRDefault="00976D5D" w:rsidP="006B67CE">
      <w:pPr>
        <w:rPr>
          <w:rFonts w:cstheme="minorHAnsi"/>
          <w:sz w:val="24"/>
          <w:szCs w:val="24"/>
          <w:lang w:val="fi-FI"/>
        </w:rPr>
      </w:pPr>
    </w:p>
    <w:p w:rsidR="00D717B8" w:rsidRDefault="00D717B8" w:rsidP="006B67CE">
      <w:pPr>
        <w:rPr>
          <w:rFonts w:cstheme="minorHAnsi"/>
          <w:sz w:val="28"/>
          <w:szCs w:val="24"/>
          <w:lang w:val="fi-FI"/>
        </w:rPr>
      </w:pPr>
      <w:r>
        <w:rPr>
          <w:rFonts w:cstheme="minorHAnsi"/>
          <w:sz w:val="28"/>
          <w:szCs w:val="24"/>
          <w:lang w:val="fi-FI"/>
        </w:rPr>
        <w:t>Kyselyt</w:t>
      </w:r>
    </w:p>
    <w:p w:rsidR="00D717B8" w:rsidRDefault="00D717B8" w:rsidP="00D717B8">
      <w:pPr>
        <w:pStyle w:val="ListParagraph"/>
        <w:numPr>
          <w:ilvl w:val="0"/>
          <w:numId w:val="1"/>
        </w:numPr>
        <w:rPr>
          <w:rFonts w:cstheme="minorHAnsi"/>
          <w:sz w:val="24"/>
          <w:szCs w:val="24"/>
          <w:lang w:val="fi-FI"/>
        </w:rPr>
      </w:pPr>
      <w:r w:rsidRPr="00D717B8">
        <w:rPr>
          <w:rFonts w:cstheme="minorHAnsi"/>
          <w:sz w:val="24"/>
          <w:szCs w:val="24"/>
          <w:lang w:val="fi-FI"/>
        </w:rPr>
        <w:t>SELECT kr_lainaus.palautuspvm, kr_lainaaja.enimi, kr_teos.nimi FROM ((kr_lainaus INNER JOIN kr_lainaaja ON kr_lainaus.lainaajaID = kr_lainaaja.lainaajaID) INNER JOIN kr_teos ON kr_lainaus.teosID = kr_teos.teosID);</w:t>
      </w:r>
    </w:p>
    <w:p w:rsidR="00D717B8" w:rsidRDefault="00657C8D" w:rsidP="00657C8D">
      <w:pPr>
        <w:pStyle w:val="ListParagraph"/>
        <w:numPr>
          <w:ilvl w:val="0"/>
          <w:numId w:val="1"/>
        </w:numPr>
        <w:rPr>
          <w:rFonts w:cstheme="minorHAnsi"/>
          <w:sz w:val="24"/>
          <w:szCs w:val="24"/>
          <w:lang w:val="fi-FI"/>
        </w:rPr>
      </w:pPr>
      <w:r w:rsidRPr="00657C8D">
        <w:rPr>
          <w:rFonts w:cstheme="minorHAnsi"/>
          <w:sz w:val="24"/>
          <w:szCs w:val="24"/>
          <w:lang w:val="fi-FI"/>
        </w:rPr>
        <w:lastRenderedPageBreak/>
        <w:t>SELECT kr_lainaaja.email, kr_lainaus.lainaajaID FROM kr_lainaus INNER JOIN kr_lainaaja ON kr_lainaus.lainaajaID = kr_lainaaja.lainaajaID WHERE palautuspvm IS NULL AND erapvm &lt; CURDATE();</w:t>
      </w:r>
    </w:p>
    <w:p w:rsidR="001601C3" w:rsidRDefault="001601C3" w:rsidP="001601C3">
      <w:pPr>
        <w:pStyle w:val="ListParagraph"/>
        <w:rPr>
          <w:rFonts w:cstheme="minorHAnsi"/>
          <w:sz w:val="24"/>
          <w:szCs w:val="24"/>
          <w:lang w:val="fi-FI"/>
        </w:rPr>
      </w:pPr>
    </w:p>
    <w:p w:rsidR="001601C3" w:rsidRDefault="00657C8D" w:rsidP="001601C3">
      <w:pPr>
        <w:pStyle w:val="ListParagraph"/>
        <w:numPr>
          <w:ilvl w:val="0"/>
          <w:numId w:val="1"/>
        </w:numPr>
        <w:rPr>
          <w:rFonts w:cstheme="minorHAnsi"/>
          <w:sz w:val="24"/>
          <w:szCs w:val="24"/>
          <w:lang w:val="fi-FI"/>
        </w:rPr>
      </w:pPr>
      <w:r w:rsidRPr="00657C8D">
        <w:rPr>
          <w:rFonts w:cstheme="minorHAnsi"/>
          <w:sz w:val="24"/>
          <w:szCs w:val="24"/>
          <w:lang w:val="fi-FI"/>
        </w:rPr>
        <w:t>SELECT kr_lainaus.teosID, kr_lainaaja.enimi FROM kr_lainaus INNER JOIN kr_lainaaja ON kr_lainaus.lainaajaID = kr_lainaaja.lainaajaID WHERE kr_lainaus.teosID = '3';</w:t>
      </w:r>
    </w:p>
    <w:p w:rsidR="001601C3" w:rsidRPr="001601C3" w:rsidRDefault="001601C3" w:rsidP="001601C3">
      <w:pPr>
        <w:rPr>
          <w:rFonts w:cstheme="minorHAnsi"/>
          <w:sz w:val="24"/>
          <w:szCs w:val="24"/>
          <w:lang w:val="fi-FI"/>
        </w:rPr>
      </w:pPr>
    </w:p>
    <w:p w:rsidR="00013B04" w:rsidRDefault="00371BBB" w:rsidP="00371BBB">
      <w:pPr>
        <w:pStyle w:val="ListParagraph"/>
        <w:numPr>
          <w:ilvl w:val="0"/>
          <w:numId w:val="1"/>
        </w:numPr>
        <w:rPr>
          <w:rFonts w:cstheme="minorHAnsi"/>
          <w:sz w:val="24"/>
          <w:szCs w:val="24"/>
          <w:lang w:val="fi-FI"/>
        </w:rPr>
      </w:pPr>
      <w:r w:rsidRPr="00371BBB">
        <w:rPr>
          <w:rFonts w:cstheme="minorHAnsi"/>
          <w:sz w:val="24"/>
          <w:szCs w:val="24"/>
          <w:lang w:val="fi-FI"/>
        </w:rPr>
        <w:t>SELECT kr_lainaaja.enimi, COUNT(lainausID), kr_lainaus.lainaajaID FROM kr_lainaus INNER JOIN kr_lainaaja ON kr_lainaus.lainaajaID = kr_lainaaja.lainaajaID GROUP BY lainaajaID;</w:t>
      </w:r>
    </w:p>
    <w:p w:rsidR="00371BBB" w:rsidRPr="00371BBB" w:rsidRDefault="00371BBB" w:rsidP="00371BBB">
      <w:pPr>
        <w:pStyle w:val="ListParagraph"/>
        <w:rPr>
          <w:rFonts w:cstheme="minorHAnsi"/>
          <w:sz w:val="24"/>
          <w:szCs w:val="24"/>
          <w:lang w:val="fi-FI"/>
        </w:rPr>
      </w:pPr>
    </w:p>
    <w:p w:rsidR="00371BBB" w:rsidRDefault="00EC6372" w:rsidP="00EC6372">
      <w:pPr>
        <w:pStyle w:val="ListParagraph"/>
        <w:numPr>
          <w:ilvl w:val="0"/>
          <w:numId w:val="1"/>
        </w:numPr>
        <w:rPr>
          <w:rFonts w:cstheme="minorHAnsi"/>
          <w:sz w:val="24"/>
          <w:szCs w:val="24"/>
        </w:rPr>
      </w:pPr>
      <w:r w:rsidRPr="00EC6372">
        <w:rPr>
          <w:rFonts w:cstheme="minorHAnsi"/>
          <w:sz w:val="24"/>
          <w:szCs w:val="24"/>
        </w:rPr>
        <w:t>SELECT * FROM kr_teos LEFT JOIN kr_lainaus ON kr_teos.teosID = kr_lainaus.teosID WHERE lainausID IS NULL;</w:t>
      </w:r>
    </w:p>
    <w:p w:rsidR="00EC6372" w:rsidRPr="00EC6372" w:rsidRDefault="00EC6372" w:rsidP="00EC6372">
      <w:pPr>
        <w:pStyle w:val="ListParagraph"/>
        <w:rPr>
          <w:rFonts w:cstheme="minorHAnsi"/>
          <w:sz w:val="24"/>
          <w:szCs w:val="24"/>
        </w:rPr>
      </w:pPr>
    </w:p>
    <w:p w:rsidR="00EC6372" w:rsidRDefault="00C83C34" w:rsidP="00C83C34">
      <w:pPr>
        <w:pStyle w:val="ListParagraph"/>
        <w:numPr>
          <w:ilvl w:val="0"/>
          <w:numId w:val="1"/>
        </w:numPr>
        <w:rPr>
          <w:rFonts w:cstheme="minorHAnsi"/>
          <w:sz w:val="24"/>
          <w:szCs w:val="24"/>
        </w:rPr>
      </w:pPr>
      <w:r w:rsidRPr="00C83C34">
        <w:rPr>
          <w:rFonts w:cstheme="minorHAnsi"/>
          <w:sz w:val="24"/>
          <w:szCs w:val="24"/>
        </w:rPr>
        <w:t>SELECT kr_teos.nimi, kr_lainaaja.enimi, kr_lainaus.lainauspvm, kr_lainaus.palautuspvm FROM kr_lainaus INNER JOIN kr_teos ON kr_teos.teosID = kr_lainaus.teosID INNER JOIN kr_lainaaja ON kr_lainaus.lainaajaID = kr_lainaaja.lainaajaID WHERE lainauspvm BETWEEN '2018-1-1' AND '2018-12-31'</w:t>
      </w:r>
    </w:p>
    <w:p w:rsidR="00C83C34" w:rsidRPr="00C83C34" w:rsidRDefault="00C83C34" w:rsidP="00C83C34">
      <w:pPr>
        <w:pStyle w:val="ListParagraph"/>
        <w:rPr>
          <w:rFonts w:cstheme="minorHAnsi"/>
          <w:sz w:val="24"/>
          <w:szCs w:val="24"/>
        </w:rPr>
      </w:pPr>
    </w:p>
    <w:p w:rsidR="00C83C34" w:rsidRDefault="00C83C34" w:rsidP="00C83C34">
      <w:pPr>
        <w:pStyle w:val="ListParagraph"/>
        <w:numPr>
          <w:ilvl w:val="0"/>
          <w:numId w:val="1"/>
        </w:num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</w:t>
      </w:r>
      <w:r w:rsidRPr="00C83C34">
        <w:rPr>
          <w:rFonts w:cstheme="minorHAnsi"/>
          <w:sz w:val="24"/>
          <w:szCs w:val="24"/>
        </w:rPr>
        <w:t>SELECT * FROM kr_teos GROUP BY tyyppiID</w:t>
      </w:r>
    </w:p>
    <w:p w:rsidR="0075249D" w:rsidRPr="0075249D" w:rsidRDefault="0075249D" w:rsidP="0075249D">
      <w:pPr>
        <w:pStyle w:val="ListParagraph"/>
        <w:rPr>
          <w:rFonts w:cstheme="minorHAnsi"/>
          <w:sz w:val="24"/>
          <w:szCs w:val="24"/>
        </w:rPr>
      </w:pPr>
    </w:p>
    <w:p w:rsidR="0075249D" w:rsidRPr="00EC6372" w:rsidRDefault="0075249D" w:rsidP="0075249D">
      <w:pPr>
        <w:pStyle w:val="ListParagrap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Tietokannan testaus 17aslehtineva salasana = salasana</w:t>
      </w:r>
      <w:bookmarkStart w:id="0" w:name="_GoBack"/>
      <w:bookmarkEnd w:id="0"/>
    </w:p>
    <w:sectPr w:rsidR="0075249D" w:rsidRPr="00EC6372">
      <w:headerReference w:type="default" r:id="rId11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5166" w:rsidRDefault="00675166" w:rsidP="00675166">
      <w:pPr>
        <w:spacing w:after="0" w:line="240" w:lineRule="auto"/>
      </w:pPr>
      <w:r>
        <w:separator/>
      </w:r>
    </w:p>
  </w:endnote>
  <w:endnote w:type="continuationSeparator" w:id="0">
    <w:p w:rsidR="00675166" w:rsidRDefault="00675166" w:rsidP="006751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5166" w:rsidRDefault="00675166" w:rsidP="00675166">
      <w:pPr>
        <w:spacing w:after="0" w:line="240" w:lineRule="auto"/>
      </w:pPr>
      <w:r>
        <w:separator/>
      </w:r>
    </w:p>
  </w:footnote>
  <w:footnote w:type="continuationSeparator" w:id="0">
    <w:p w:rsidR="00675166" w:rsidRDefault="00675166" w:rsidP="0067516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75166" w:rsidRDefault="00675166">
    <w:pPr>
      <w:pStyle w:val="Header"/>
    </w:pPr>
    <w:r>
      <w:t>Samu Lehtineva</w:t>
    </w:r>
    <w:r>
      <w:ptab w:relativeTo="margin" w:alignment="center" w:leader="none"/>
    </w:r>
    <w:r>
      <w:t>Kirjaston tietokanta</w:t>
    </w:r>
    <w:r>
      <w:ptab w:relativeTo="margin" w:alignment="right" w:leader="none"/>
    </w:r>
    <w:r>
      <w:t>17TVDO02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CE04D4F"/>
    <w:multiLevelType w:val="hybridMultilevel"/>
    <w:tmpl w:val="8050F4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5166"/>
    <w:rsid w:val="00013B04"/>
    <w:rsid w:val="000E6C1A"/>
    <w:rsid w:val="001601C3"/>
    <w:rsid w:val="00371BBB"/>
    <w:rsid w:val="004679EA"/>
    <w:rsid w:val="00582FB5"/>
    <w:rsid w:val="00657C8D"/>
    <w:rsid w:val="00675166"/>
    <w:rsid w:val="006B67CE"/>
    <w:rsid w:val="0075249D"/>
    <w:rsid w:val="00976D5D"/>
    <w:rsid w:val="009F036E"/>
    <w:rsid w:val="00C408F5"/>
    <w:rsid w:val="00C83C34"/>
    <w:rsid w:val="00D717B8"/>
    <w:rsid w:val="00EC33C6"/>
    <w:rsid w:val="00EC63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3452A44"/>
  <w15:chartTrackingRefBased/>
  <w15:docId w15:val="{78B5FA29-37DB-4502-8001-82603C7A3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751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5166"/>
  </w:style>
  <w:style w:type="paragraph" w:styleId="Footer">
    <w:name w:val="footer"/>
    <w:basedOn w:val="Normal"/>
    <w:link w:val="FooterChar"/>
    <w:uiPriority w:val="99"/>
    <w:unhideWhenUsed/>
    <w:rsid w:val="006751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5166"/>
  </w:style>
  <w:style w:type="table" w:styleId="TableGrid">
    <w:name w:val="Table Grid"/>
    <w:basedOn w:val="TableNormal"/>
    <w:uiPriority w:val="39"/>
    <w:rsid w:val="00976D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717B8"/>
    <w:pPr>
      <w:ind w:left="720"/>
      <w:contextualSpacing/>
    </w:pPr>
  </w:style>
  <w:style w:type="character" w:customStyle="1" w:styleId="cm-keyword">
    <w:name w:val="cm-keyword"/>
    <w:basedOn w:val="DefaultParagraphFont"/>
    <w:rsid w:val="00582FB5"/>
  </w:style>
  <w:style w:type="character" w:styleId="Hyperlink">
    <w:name w:val="Hyperlink"/>
    <w:basedOn w:val="DefaultParagraphFont"/>
    <w:uiPriority w:val="99"/>
    <w:semiHidden/>
    <w:unhideWhenUsed/>
    <w:rsid w:val="00582FB5"/>
    <w:rPr>
      <w:color w:val="0000FF"/>
      <w:u w:val="single"/>
    </w:rPr>
  </w:style>
  <w:style w:type="character" w:customStyle="1" w:styleId="cm-variable-2">
    <w:name w:val="cm-variable-2"/>
    <w:basedOn w:val="DefaultParagraphFont"/>
    <w:rsid w:val="00582FB5"/>
  </w:style>
  <w:style w:type="character" w:customStyle="1" w:styleId="cm-atom">
    <w:name w:val="cm-atom"/>
    <w:basedOn w:val="DefaultParagraphFont"/>
    <w:rsid w:val="00582FB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393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4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67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7</TotalTime>
  <Pages>5</Pages>
  <Words>490</Words>
  <Characters>3970</Characters>
  <Application>Microsoft Office Word</Application>
  <DocSecurity>0</DocSecurity>
  <Lines>33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4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htineva Samu Juhani</dc:creator>
  <cp:keywords/>
  <dc:description/>
  <cp:lastModifiedBy>Lehtineva Samu Juhani</cp:lastModifiedBy>
  <cp:revision>7</cp:revision>
  <dcterms:created xsi:type="dcterms:W3CDTF">2018-09-20T05:37:00Z</dcterms:created>
  <dcterms:modified xsi:type="dcterms:W3CDTF">2018-09-21T10:16:00Z</dcterms:modified>
</cp:coreProperties>
</file>